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4A5853DD" wp14:editId="39961529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022B7">
        <w:rPr>
          <w:sz w:val="20"/>
          <w:szCs w:val="28"/>
        </w:rPr>
        <w:t xml:space="preserve"> </w:t>
      </w:r>
      <w:r w:rsidRPr="00F022B7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 xml:space="preserve">«КИЇВСЬКИЙ ПОЛІТЕХНІЧНИЙ ІНСТИТУТ </w:t>
      </w:r>
      <w:r w:rsidRPr="00F022B7">
        <w:rPr>
          <w:rFonts w:ascii="Times New Roman" w:hAnsi="Times New Roman"/>
          <w:sz w:val="28"/>
          <w:szCs w:val="28"/>
          <w:lang w:val="uk-UA"/>
        </w:rPr>
        <w:br/>
        <w:t>І</w:t>
      </w:r>
      <w:r w:rsidRPr="00F022B7">
        <w:rPr>
          <w:rFonts w:ascii="Times New Roman" w:hAnsi="Times New Roman"/>
          <w:sz w:val="28"/>
          <w:szCs w:val="28"/>
        </w:rPr>
        <w:t>МЕНІ ІГОРЯ СІКОРСЬКОГО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F022B7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BA7386" w:rsidRPr="00403716">
        <w:rPr>
          <w:rFonts w:ascii="Times New Roman" w:hAnsi="Times New Roman"/>
          <w:b/>
          <w:sz w:val="40"/>
          <w:szCs w:val="28"/>
        </w:rPr>
        <w:t>3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Pr="00F022B7">
        <w:rPr>
          <w:rFonts w:ascii="Times New Roman" w:hAnsi="Times New Roman"/>
          <w:sz w:val="32"/>
          <w:szCs w:val="28"/>
        </w:rPr>
        <w:t>’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Pr="00F022B7">
        <w:rPr>
          <w:rFonts w:ascii="Times New Roman" w:hAnsi="Times New Roman"/>
          <w:sz w:val="32"/>
          <w:szCs w:val="28"/>
          <w:lang w:val="uk-UA"/>
        </w:rPr>
        <w:t>-орієнтоване програмування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на тему: «</w:t>
      </w:r>
      <w:r w:rsidR="00BA7386" w:rsidRPr="00F022B7">
        <w:rPr>
          <w:rFonts w:ascii="Times New Roman" w:hAnsi="Times New Roman"/>
          <w:sz w:val="32"/>
          <w:szCs w:val="28"/>
          <w:lang w:val="uk-UA"/>
        </w:rPr>
        <w:t>Успадкування. Поліморфізм</w:t>
      </w:r>
      <w:r w:rsidRPr="00F022B7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022B7">
        <w:rPr>
          <w:rFonts w:ascii="Times New Roman" w:hAnsi="Times New Roman"/>
          <w:sz w:val="32"/>
          <w:szCs w:val="28"/>
        </w:rPr>
        <w:t>7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</w:t>
      </w:r>
      <w:r w:rsidRPr="00403716">
        <w:rPr>
          <w:rFonts w:ascii="Times New Roman" w:hAnsi="Times New Roman"/>
          <w:sz w:val="28"/>
          <w:szCs w:val="28"/>
        </w:rPr>
        <w:t>8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. А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 w:rsidRPr="00F022B7"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F022B7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jc w:val="center"/>
        <w:rPr>
          <w:rFonts w:ascii="Times New Roman" w:hAnsi="Times New Roman"/>
          <w:sz w:val="32"/>
          <w:szCs w:val="28"/>
          <w:lang w:val="uk-UA"/>
        </w:rPr>
        <w:sectPr w:rsidR="00F231EB" w:rsidRPr="00403716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F022B7">
        <w:rPr>
          <w:rFonts w:ascii="Times New Roman" w:hAnsi="Times New Roman"/>
          <w:sz w:val="32"/>
          <w:szCs w:val="28"/>
        </w:rPr>
        <w:t>К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403716">
        <w:rPr>
          <w:rFonts w:ascii="Times New Roman" w:hAnsi="Times New Roman"/>
          <w:sz w:val="32"/>
          <w:szCs w:val="28"/>
        </w:rPr>
        <w:t>-20</w:t>
      </w:r>
      <w:r w:rsidR="00403716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без зауважен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має зауваження: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</w:t>
      </w:r>
      <w:r w:rsidRPr="00F022B7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 не відповідає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F022B7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063F2F" w:rsidRPr="00F022B7" w:rsidRDefault="00063F2F" w:rsidP="00BA7386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F231EB" w:rsidRPr="00F022B7" w:rsidRDefault="00BA7386" w:rsidP="00BA7386">
      <w:r w:rsidRPr="00F022B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визначення класів, що використовують спадкування властивостей, та побудови ієрархії класів в мові С++</w:t>
      </w:r>
      <w:r w:rsidRPr="00F022B7">
        <w:rPr>
          <w:rFonts w:ascii="Times New Roman" w:eastAsia="Times New Roman" w:hAnsi="Times New Roman"/>
          <w:sz w:val="24"/>
          <w:szCs w:val="28"/>
          <w:lang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діаграму класів в нотації 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програмний застосунок з використанням успадкування, що реалізує ієрархію класів відповідно до свого варіанту (визначення класів та їх реалізації мають бути розташовані у файлах *.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h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*.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cpp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ідповідно; для ініціалізації даних класів використовувати введення з клавіатури):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Базовий клас</w:t>
      </w:r>
      <w:r w:rsidR="00CE3BF0" w:rsidRPr="00403716">
        <w:rPr>
          <w:rFonts w:ascii="Times New Roman" w:eastAsia="Times New Roman" w:hAnsi="Times New Roman"/>
          <w:sz w:val="24"/>
          <w:szCs w:val="28"/>
          <w:u w:val="single"/>
          <w:lang w:eastAsia="uk-UA"/>
        </w:rPr>
        <w:t xml:space="preserve">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засіб пересування (назва, швидкість, компанія виробник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Класи нащадки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антажний автомобіль (вантажопідйомність), Автобус (кількість пасажирів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Завдання: 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використовуюи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іртуальні функції, не знаючи з об’єктом якого класу ви працюєте, виведіть на екран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швидкість та компанію виробника для засобу пересування</w:t>
      </w: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:rsidR="00F231EB" w:rsidRPr="00F022B7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lastRenderedPageBreak/>
        <w:t>Діаграма:</w:t>
      </w:r>
    </w:p>
    <w:p w:rsidR="00F231EB" w:rsidRPr="00F022B7" w:rsidRDefault="00FD32F8" w:rsidP="00F231EB">
      <w:pPr>
        <w:spacing w:after="0" w:line="360" w:lineRule="auto"/>
        <w:jc w:val="center"/>
      </w:pPr>
      <w:r>
        <w:object w:dxaOrig="14941" w:dyaOrig="9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95pt;height:345.45pt" o:ole="">
            <v:imagedata r:id="rId7" o:title=""/>
          </v:shape>
          <o:OLEObject Type="Embed" ProgID="Visio.Drawing.15" ShapeID="_x0000_i1025" DrawAspect="Content" ObjectID="_1646819088" r:id="rId8"/>
        </w:object>
      </w:r>
      <w:bookmarkStart w:id="0" w:name="_GoBack"/>
      <w:bookmarkEnd w:id="0"/>
    </w:p>
    <w:p w:rsidR="00403716" w:rsidRDefault="00403716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Лістинг програми:</w:t>
      </w:r>
    </w:p>
    <w:p w:rsidR="00F231EB" w:rsidRPr="00F022B7" w:rsidRDefault="00F231EB" w:rsidP="00F022B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="007C7ED2" w:rsidRPr="00F022B7">
        <w:rPr>
          <w:rFonts w:ascii="Consolas" w:eastAsiaTheme="minorHAnsi" w:hAnsi="Consolas" w:cs="Consolas"/>
          <w:sz w:val="24"/>
          <w:szCs w:val="24"/>
        </w:rPr>
        <w:t>Vehicle.h</w:t>
      </w:r>
      <w:proofErr w:type="spellEnd"/>
      <w:r w:rsidRPr="00F022B7">
        <w:rPr>
          <w:rFonts w:ascii="Times New Roman" w:hAnsi="Times New Roman"/>
          <w:sz w:val="24"/>
          <w:szCs w:val="24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pragma once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F022B7" w:rsidRPr="00403716" w:rsidRDefault="00F022B7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 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otecte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company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, 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~Vehicle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F74A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tring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tring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;</w:t>
      </w:r>
    </w:p>
    <w:p w:rsidR="007C7ED2" w:rsidRPr="00403716" w:rsidRDefault="0020271C" w:rsidP="00F022B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Vehicle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>#include "</w:t>
      </w:r>
      <w:proofErr w:type="spell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) : name(Name), speed(Speed), company(Compan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)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name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 { name = Name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D85A75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 { speed =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 { company =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>{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ab/>
      </w:r>
      <w:proofErr w:type="spellStart"/>
      <w:r w:rsidRPr="00F022B7">
        <w:rPr>
          <w:rFonts w:ascii="Consolas" w:eastAsiaTheme="minorHAnsi" w:hAnsi="Consolas" w:cs="Consolas"/>
          <w:sz w:val="19"/>
          <w:szCs w:val="19"/>
        </w:rPr>
        <w:t>return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 xml:space="preserve"> "</w:t>
      </w:r>
      <w:proofErr w:type="spellStart"/>
      <w:r w:rsidRPr="00F022B7">
        <w:rPr>
          <w:rFonts w:ascii="Consolas" w:eastAsiaTheme="minorHAnsi" w:hAnsi="Consolas" w:cs="Consolas"/>
          <w:sz w:val="19"/>
          <w:szCs w:val="19"/>
        </w:rPr>
        <w:t>Vehicle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>";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>}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 xml:space="preserve"> "";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reen()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"Name of object: "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.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c_st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 &lt;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speed of the vehicle:  " &lt;&lt; 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</w:t>
      </w:r>
      <w:proofErr w:type="spellEnd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producer company of the vehicle: " &lt;&lt; 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mpany</w:t>
      </w:r>
      <w:proofErr w:type="spellEnd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.</w:t>
      </w:r>
      <w:proofErr w:type="spellStart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c_st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7C7ED2" w:rsidRPr="00403716" w:rsidRDefault="007C7ED2" w:rsidP="007C7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 : public Vehicle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iva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capacity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~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apacit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set_capacity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>(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Name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>, unsigned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: 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Name, Speed, Company), capacity(Capacit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apacit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capacit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apacit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 capacity = Capacit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"Truck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="00F74A8F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proofErr w:type="gramEnd"/>
      <w:r w:rsidR="00F74A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char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[64]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=” “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capacity of vehicle: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_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toa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capacity,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, 10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>}</w:t>
      </w:r>
    </w:p>
    <w:p w:rsidR="007C7ED2" w:rsidRPr="00403716" w:rsidRDefault="007C7ED2" w:rsidP="00574423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 : public Vehicle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iva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~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passengers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set_passengers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>(unsigne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d</w:t>
      </w:r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Name, Speed, Company), passengers(Passengers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passenger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passengers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set_passengers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>(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</w:t>
      </w:r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{ passengers = Passengers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"Bus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r w:rsidR="000F44FD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onst</w:t>
      </w:r>
      <w:proofErr w:type="spellEnd"/>
      <w:r w:rsidR="000F44FD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char </w:t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64]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=” ”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number of passengers in vehicle: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_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toa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passengers,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, 10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F022B7">
        <w:rPr>
          <w:rFonts w:ascii="Times New Roman" w:hAnsi="Times New Roman"/>
          <w:sz w:val="24"/>
          <w:szCs w:val="24"/>
          <w:lang w:val="en-US"/>
        </w:rPr>
        <w:t>main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main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3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Vehicle * 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, company;</w:t>
      </w:r>
    </w:p>
    <w:p w:rsidR="00C32A70" w:rsidRPr="00403716" w:rsidRDefault="00BE5776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</w:t>
      </w:r>
      <w:r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---------------------------------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ame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name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speed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speed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producer company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ompan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witch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0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0] = new Vehicle(name, speed, company);</w:t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1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capacity: 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apacit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1] = new Truck(name, speed, company, capacity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2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umber of passengers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2] = new Bus(name, speed, company, passengers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781FB2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b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fault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Error!" &lt;&lt; </w:t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tinu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***************The result of the program:  *************************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-&gt;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 ++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le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array[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26518" w:rsidRPr="00403716" w:rsidRDefault="00C32A70" w:rsidP="00C32A70">
      <w:pPr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F022B7" w:rsidRDefault="00F231EB" w:rsidP="00C26518">
      <w:pPr>
        <w:jc w:val="center"/>
        <w:rPr>
          <w:noProof/>
          <w:lang w:val="en-US" w:eastAsia="ru-RU"/>
        </w:rPr>
      </w:pPr>
      <w:proofErr w:type="spellStart"/>
      <w:r w:rsidRPr="00F022B7"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 w:rsidRPr="00F022B7"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Pr="00F022B7" w:rsidRDefault="00C32A70" w:rsidP="00897F45">
      <w:pPr>
        <w:spacing w:after="0" w:line="360" w:lineRule="auto"/>
        <w:rPr>
          <w:noProof/>
          <w:lang w:eastAsia="ru-RU"/>
        </w:rPr>
      </w:pPr>
      <w:r w:rsidRPr="00F022B7">
        <w:rPr>
          <w:noProof/>
          <w:lang w:eastAsia="ru-RU"/>
        </w:rPr>
        <w:drawing>
          <wp:inline distT="0" distB="0" distL="0" distR="0" wp14:anchorId="4DB6917F" wp14:editId="6FF8998A">
            <wp:extent cx="2498895" cy="365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t="3093" r="74053" b="29358"/>
                    <a:stretch/>
                  </pic:blipFill>
                  <pic:spPr bwMode="auto">
                    <a:xfrm>
                      <a:off x="0" y="0"/>
                      <a:ext cx="2500896" cy="3660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ідповіді на контрольні запитання</w:t>
      </w:r>
      <w:r w:rsidRPr="00F022B7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означає поняття спадкування</w:t>
      </w:r>
      <w:r w:rsidRPr="00F022B7">
        <w:rPr>
          <w:rFonts w:ascii="Times New Roman" w:hAnsi="Times New Roman"/>
          <w:sz w:val="24"/>
          <w:szCs w:val="28"/>
          <w:lang w:val="en-US"/>
        </w:rPr>
        <w:t>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спадкування – </w:t>
      </w:r>
      <w:r w:rsidR="00AE723A" w:rsidRPr="00F022B7">
        <w:rPr>
          <w:rFonts w:ascii="Times New Roman" w:hAnsi="Times New Roman"/>
          <w:sz w:val="24"/>
          <w:szCs w:val="28"/>
          <w:lang w:val="uk-UA"/>
        </w:rPr>
        <w:t>механізм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створення нових класів, які називаються нащадками або похідними класами і створюються із вже існуючих так званих базових класів. </w:t>
      </w:r>
      <w:r w:rsidR="00040196" w:rsidRPr="00F022B7">
        <w:rPr>
          <w:rFonts w:ascii="Times New Roman" w:hAnsi="Times New Roman"/>
          <w:sz w:val="24"/>
          <w:szCs w:val="28"/>
          <w:lang w:val="uk-UA"/>
        </w:rPr>
        <w:t>При цьому клас-нащадок набуває властивостей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>Який клас називається базовим, а який клас нащадко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 програмуванні базовим класом називають клас, </w:t>
      </w:r>
      <w:r w:rsidR="00B44357" w:rsidRPr="00F022B7">
        <w:rPr>
          <w:rFonts w:ascii="Times New Roman" w:hAnsi="Times New Roman"/>
          <w:sz w:val="24"/>
          <w:szCs w:val="28"/>
          <w:lang w:val="uk-UA"/>
        </w:rPr>
        <w:t xml:space="preserve">що 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знаходиться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нижче в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ієрархії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 xml:space="preserve"> дерева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ніж його нащадок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.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ом-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нащадком називається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с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який успадковує поля і методи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Скільки базових класів може мати похідний клас?</w:t>
      </w:r>
    </w:p>
    <w:p w:rsidR="00CE3BF0" w:rsidRPr="00F022B7" w:rsidRDefault="00B44357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1 або більше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е похідний клас бути базови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Так, він буде базовим для сво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го класу-</w:t>
      </w:r>
      <w:proofErr w:type="spellStart"/>
      <w:r w:rsidR="00B636F7" w:rsidRPr="00F022B7">
        <w:rPr>
          <w:rFonts w:ascii="Times New Roman" w:hAnsi="Times New Roman"/>
          <w:sz w:val="24"/>
          <w:szCs w:val="28"/>
          <w:lang w:val="uk-UA"/>
        </w:rPr>
        <w:t>нащ</w:t>
      </w:r>
      <w:r w:rsidRPr="00F022B7">
        <w:rPr>
          <w:rFonts w:ascii="Times New Roman" w:hAnsi="Times New Roman"/>
          <w:sz w:val="24"/>
          <w:szCs w:val="28"/>
          <w:lang w:val="uk-UA"/>
        </w:rPr>
        <w:t>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>, який буде знах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о</w:t>
      </w:r>
      <w:r w:rsidRPr="00F022B7">
        <w:rPr>
          <w:rFonts w:ascii="Times New Roman" w:hAnsi="Times New Roman"/>
          <w:sz w:val="24"/>
          <w:szCs w:val="28"/>
          <w:lang w:val="uk-UA"/>
        </w:rPr>
        <w:t>дитись нижче в ієрархії класів.</w:t>
      </w:r>
    </w:p>
    <w:p w:rsidR="00E472B8" w:rsidRPr="00E472B8" w:rsidRDefault="00CE3BF0" w:rsidP="00E472B8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Як змінюється доступ до елементів базового класу при спадкуванні з різними специфікаторами доступу: з розділів класу, із програми, з інших класів? </w:t>
      </w:r>
    </w:p>
    <w:p w:rsidR="00E472B8" w:rsidRPr="00E472B8" w:rsidRDefault="00E472B8" w:rsidP="00E472B8">
      <w:pPr>
        <w:pStyle w:val="a4"/>
        <w:ind w:left="284"/>
        <w:rPr>
          <w:rFonts w:ascii="Times New Roman" w:hAnsi="Times New Roman"/>
          <w:sz w:val="28"/>
          <w:szCs w:val="28"/>
          <w:lang w:val="uk-UA"/>
        </w:rPr>
      </w:pP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Статус доступу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членів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базового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в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м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і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знача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ом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оступу,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користов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ля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наслідуванн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базового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.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оступу базового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ража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одним з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ючових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лів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: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,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чи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.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Як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оступу не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казаний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то за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замовчуванням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користов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  <w:r w:rsidRPr="00E472B8">
        <w:rPr>
          <w:rFonts w:ascii="Times New Roman" w:hAnsi="Times New Roman"/>
          <w:color w:val="000000"/>
          <w:szCs w:val="20"/>
        </w:rPr>
        <w:br/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•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Як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базовий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наслід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як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ublic</w:t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-клас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сі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й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тають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ам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а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й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-члени -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ам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  <w:r w:rsidRPr="00E472B8">
        <w:rPr>
          <w:rFonts w:ascii="Times New Roman" w:hAnsi="Times New Roman"/>
          <w:color w:val="000000"/>
          <w:szCs w:val="20"/>
        </w:rPr>
        <w:br/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•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Як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базовий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наслід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з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користанням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а</w:t>
      </w:r>
      <w:proofErr w:type="spellEnd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й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- та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 член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тають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 членам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  <w:r w:rsidRPr="00E472B8">
        <w:rPr>
          <w:rFonts w:ascii="Times New Roman" w:hAnsi="Times New Roman"/>
          <w:color w:val="000000"/>
          <w:szCs w:val="20"/>
        </w:rPr>
        <w:br/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•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Як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ж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базовий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наслід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з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користанням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ючов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слова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й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- та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 член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тають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ам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  <w:r w:rsidRPr="00E472B8">
        <w:rPr>
          <w:rFonts w:ascii="Times New Roman" w:hAnsi="Times New Roman"/>
          <w:color w:val="000000"/>
          <w:szCs w:val="20"/>
        </w:rPr>
        <w:br/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В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усіх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падках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и базового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залишаю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закритими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в рамках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ць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й не є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доступними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ля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членів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У чому різниця між простим і множинним спадкування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Просте наслідування описує спорідненість між двома класами: один з яких наслідує другий. Клас, що знаходиться на вершині ієрархії, наз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иваєть</w:t>
      </w:r>
      <w:r w:rsidRPr="00F022B7">
        <w:rPr>
          <w:rFonts w:ascii="Times New Roman" w:hAnsi="Times New Roman"/>
          <w:sz w:val="24"/>
          <w:szCs w:val="28"/>
          <w:lang w:val="uk-UA"/>
        </w:rPr>
        <w:t>ся базовим класом. З одного класу може виводитись багато класів, але навіть в цьому випадку подібний спадкування залишається простим.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Множинне успадкування – побудова похідного класу на основі декількох базових класів. В такому випадку замість імені одного базового класу використовується список імен через кому, наприклад: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C: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ublic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,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rivate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на з класу-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нащ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одержати доступ до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 xml:space="preserve"> 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частин базового класу, якщо специфікатор доступу при спадкуванні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>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Ні, це неможливо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успадковуються конструктори, деструктори?</w:t>
      </w:r>
    </w:p>
    <w:p w:rsidR="00E472B8" w:rsidRDefault="00E472B8" w:rsidP="00E472B8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E472B8">
        <w:rPr>
          <w:rFonts w:ascii="Times New Roman" w:hAnsi="Times New Roman"/>
          <w:sz w:val="24"/>
          <w:szCs w:val="28"/>
        </w:rPr>
        <w:t>Ні</w:t>
      </w:r>
      <w:proofErr w:type="spellEnd"/>
      <w:r w:rsidRPr="00E472B8">
        <w:rPr>
          <w:rFonts w:ascii="Times New Roman" w:hAnsi="Times New Roman"/>
          <w:sz w:val="24"/>
          <w:szCs w:val="28"/>
        </w:rPr>
        <w:t xml:space="preserve">, не </w:t>
      </w:r>
      <w:proofErr w:type="spellStart"/>
      <w:r w:rsidRPr="00E472B8">
        <w:rPr>
          <w:rFonts w:ascii="Times New Roman" w:hAnsi="Times New Roman"/>
          <w:sz w:val="24"/>
          <w:szCs w:val="28"/>
        </w:rPr>
        <w:t>успадковуються</w:t>
      </w:r>
      <w:proofErr w:type="spellEnd"/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таке віртуальна функція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Віртуальна функція – метод класу, який може бути перевизначений в класах-нащадках так, що конкретна реалізація методу для виклику буде визначатися під час виконання. Таким чином, не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обов</w:t>
      </w:r>
      <w:proofErr w:type="spellEnd"/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язково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знати тип об</w:t>
      </w:r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єкт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для робот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и з ним через віртуальні методи, так як викликається метод не із класу типу самого вказівника, а із класу</w:t>
      </w:r>
      <w:r w:rsidR="003544C1" w:rsidRPr="00F022B7">
        <w:rPr>
          <w:rFonts w:ascii="Times New Roman" w:hAnsi="Times New Roman"/>
          <w:sz w:val="24"/>
          <w:szCs w:val="28"/>
          <w:lang w:val="uk-UA"/>
        </w:rPr>
        <w:t xml:space="preserve"> типу об’єкта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.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Чи можна віртуальну функцію визначити як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F022B7">
        <w:rPr>
          <w:rFonts w:ascii="Times New Roman" w:hAnsi="Times New Roman"/>
          <w:sz w:val="24"/>
          <w:szCs w:val="28"/>
        </w:rPr>
        <w:t>відповідь</w:t>
      </w:r>
      <w:proofErr w:type="spellEnd"/>
      <w:r w:rsidRPr="00F022B7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022B7">
        <w:rPr>
          <w:rFonts w:ascii="Times New Roman" w:hAnsi="Times New Roman"/>
          <w:sz w:val="24"/>
          <w:szCs w:val="28"/>
        </w:rPr>
        <w:t>пояснити</w:t>
      </w:r>
      <w:proofErr w:type="spellEnd"/>
      <w:r w:rsidRPr="00F022B7">
        <w:rPr>
          <w:rFonts w:ascii="Times New Roman" w:hAnsi="Times New Roman"/>
          <w:sz w:val="24"/>
          <w:szCs w:val="28"/>
        </w:rPr>
        <w:t>.</w:t>
      </w:r>
    </w:p>
    <w:p w:rsidR="004F5426" w:rsidRPr="00F022B7" w:rsidRDefault="00CE3BF0" w:rsidP="00F022B7">
      <w:pPr>
        <w:spacing w:after="0"/>
        <w:ind w:left="284"/>
        <w:rPr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Не можна, через те, що специфікатор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означає приналежність до класу, не до його конкретної сутності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.</w:t>
      </w:r>
    </w:p>
    <w:sectPr w:rsidR="004F5426" w:rsidRPr="00F022B7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B625A4C"/>
    <w:multiLevelType w:val="hybridMultilevel"/>
    <w:tmpl w:val="173485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B52530F"/>
    <w:multiLevelType w:val="hybridMultilevel"/>
    <w:tmpl w:val="823808EE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0196"/>
    <w:rsid w:val="00063F2F"/>
    <w:rsid w:val="000F44FD"/>
    <w:rsid w:val="001A5EB6"/>
    <w:rsid w:val="0020271C"/>
    <w:rsid w:val="003544C1"/>
    <w:rsid w:val="003E25C0"/>
    <w:rsid w:val="00403716"/>
    <w:rsid w:val="004F5426"/>
    <w:rsid w:val="0054341E"/>
    <w:rsid w:val="00574423"/>
    <w:rsid w:val="00581BA2"/>
    <w:rsid w:val="006745CE"/>
    <w:rsid w:val="00781FB2"/>
    <w:rsid w:val="007C7ED2"/>
    <w:rsid w:val="00897F45"/>
    <w:rsid w:val="00913246"/>
    <w:rsid w:val="00921B98"/>
    <w:rsid w:val="0095020B"/>
    <w:rsid w:val="009A6FF0"/>
    <w:rsid w:val="00A2521E"/>
    <w:rsid w:val="00A328C3"/>
    <w:rsid w:val="00A51643"/>
    <w:rsid w:val="00AE723A"/>
    <w:rsid w:val="00AF61CF"/>
    <w:rsid w:val="00B44357"/>
    <w:rsid w:val="00B636F7"/>
    <w:rsid w:val="00BA7386"/>
    <w:rsid w:val="00BE5776"/>
    <w:rsid w:val="00C06C0D"/>
    <w:rsid w:val="00C26518"/>
    <w:rsid w:val="00C32A70"/>
    <w:rsid w:val="00C5688F"/>
    <w:rsid w:val="00C71895"/>
    <w:rsid w:val="00CE3BF0"/>
    <w:rsid w:val="00D85A75"/>
    <w:rsid w:val="00E15DE0"/>
    <w:rsid w:val="00E472B8"/>
    <w:rsid w:val="00F022B7"/>
    <w:rsid w:val="00F231EB"/>
    <w:rsid w:val="00F74A8F"/>
    <w:rsid w:val="00FD32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character" w:styleId="a5">
    <w:name w:val="Strong"/>
    <w:basedOn w:val="a0"/>
    <w:uiPriority w:val="22"/>
    <w:qFormat/>
    <w:rsid w:val="00E472B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4</TotalTime>
  <Pages>7</Pages>
  <Words>1562</Words>
  <Characters>8910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6</cp:revision>
  <cp:lastPrinted>2019-06-05T20:45:00Z</cp:lastPrinted>
  <dcterms:created xsi:type="dcterms:W3CDTF">2020-03-18T19:38:00Z</dcterms:created>
  <dcterms:modified xsi:type="dcterms:W3CDTF">2020-03-27T10:58:00Z</dcterms:modified>
</cp:coreProperties>
</file>